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3E2A" w:rsidRDefault="00AA3E2A" w:rsidP="00AA3E2A">
      <w:pPr>
        <w:jc w:val="center"/>
      </w:pPr>
      <w:r>
        <w:t>Fazeli Bijan Screen Shots and UML Diagram</w:t>
      </w:r>
    </w:p>
    <w:p w:rsidR="00AA3E2A" w:rsidRDefault="00AA3E2A">
      <w:r>
        <w:t>Faculty screenshot</w:t>
      </w:r>
    </w:p>
    <w:p w:rsidR="00AA3E2A" w:rsidRDefault="00AA3E2A">
      <w:r>
        <w:rPr>
          <w:noProof/>
        </w:rPr>
        <w:drawing>
          <wp:inline distT="0" distB="0" distL="0" distR="0">
            <wp:extent cx="5943600" cy="6896100"/>
            <wp:effectExtent l="0" t="0" r="0" b="12700"/>
            <wp:docPr id="1" name="Picture 1" descr="Mac SSD:Users:bijanfazeli:Desktop:Screen Shot 2015-12-01 at 11.15.11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 SSD:Users:bijanfazeli:Desktop:Screen Shot 2015-12-01 at 11.15.11 PM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9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3E2A" w:rsidRDefault="00AA3E2A"/>
    <w:p w:rsidR="00AA3E2A" w:rsidRDefault="00AA3E2A">
      <w:bookmarkStart w:id="0" w:name="_GoBack"/>
      <w:bookmarkEnd w:id="0"/>
    </w:p>
    <w:p w:rsidR="003B7D28" w:rsidRDefault="003B7D28">
      <w:r>
        <w:lastRenderedPageBreak/>
        <w:t>Faculty UML</w:t>
      </w:r>
    </w:p>
    <w:p w:rsidR="003B7D28" w:rsidRDefault="003B7D28">
      <w:r>
        <w:object w:dxaOrig="14475" w:dyaOrig="7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5pt" o:ole="">
            <v:imagedata r:id="rId6" o:title=""/>
          </v:shape>
          <o:OLEObject Type="Embed" ProgID="Visio.Drawing.15" ShapeID="_x0000_i1025" DrawAspect="Content" ObjectID="_1384374043" r:id="rId7"/>
        </w:object>
      </w:r>
    </w:p>
    <w:p w:rsidR="003B7D28" w:rsidRDefault="003B7D28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/>
    <w:p w:rsidR="00AA3E2A" w:rsidRDefault="00AA3E2A">
      <w:r>
        <w:lastRenderedPageBreak/>
        <w:t>Doctor screenshot</w:t>
      </w:r>
    </w:p>
    <w:p w:rsidR="00AA3E2A" w:rsidRDefault="00AA3E2A">
      <w:r>
        <w:rPr>
          <w:noProof/>
        </w:rPr>
        <w:drawing>
          <wp:inline distT="0" distB="0" distL="0" distR="0" wp14:anchorId="7D210992" wp14:editId="777925A4">
            <wp:extent cx="5043170" cy="7653335"/>
            <wp:effectExtent l="0" t="0" r="11430" b="0"/>
            <wp:docPr id="3" name="Picture 3" descr="Mac SSD:Users:bijanfazeli:Desktop:Screen Shot 2015-12-01 at 11.32.1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 SSD:Users:bijanfazeli:Desktop:Screen Shot 2015-12-01 at 11.32.17 PM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3643" cy="7654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3E2A" w:rsidRDefault="00AA3E2A">
      <w:r>
        <w:rPr>
          <w:noProof/>
        </w:rPr>
        <w:lastRenderedPageBreak/>
        <w:drawing>
          <wp:inline distT="0" distB="0" distL="0" distR="0">
            <wp:extent cx="4749800" cy="4267200"/>
            <wp:effectExtent l="0" t="0" r="0" b="0"/>
            <wp:docPr id="5" name="Picture 5" descr="Mac SSD:Users:bijanfazeli:Desktop:Screen Shot 2015-12-01 at 11.32.38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 SSD:Users:bijanfazeli:Desktop:Screen Shot 2015-12-01 at 11.32.38 PM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9800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7D28" w:rsidRDefault="003B7D28">
      <w:r>
        <w:t>Doctor UML</w:t>
      </w:r>
    </w:p>
    <w:p w:rsidR="003B7D28" w:rsidRDefault="003B7D28">
      <w:r>
        <w:object w:dxaOrig="13275" w:dyaOrig="3675">
          <v:shape id="_x0000_i1026" type="#_x0000_t75" style="width:468pt;height:130pt" o:ole="">
            <v:imagedata r:id="rId10" o:title=""/>
          </v:shape>
          <o:OLEObject Type="Embed" ProgID="Visio.Drawing.15" ShapeID="_x0000_i1026" DrawAspect="Content" ObjectID="_1384374044" r:id="rId11"/>
        </w:object>
      </w:r>
    </w:p>
    <w:sectPr w:rsidR="003B7D2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Lucida Grande">
    <w:panose1 w:val="020B0600040502020204"/>
    <w:charset w:val="00"/>
    <w:family w:val="roman"/>
    <w:notTrueType/>
    <w:pitch w:val="default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D28"/>
    <w:rsid w:val="003B7D28"/>
    <w:rsid w:val="00AA3E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A3E2A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E2A"/>
    <w:rPr>
      <w:rFonts w:ascii="Lucida Grande" w:hAnsi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A3E2A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E2A"/>
    <w:rPr>
      <w:rFonts w:ascii="Lucida Grande" w:hAnsi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Drawing22.vsdx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png"/><Relationship Id="rId6" Type="http://schemas.openxmlformats.org/officeDocument/2006/relationships/image" Target="media/image2.emf"/><Relationship Id="rId7" Type="http://schemas.openxmlformats.org/officeDocument/2006/relationships/package" Target="embeddings/Microsoft_Visio_Drawing11.vsdx"/><Relationship Id="rId8" Type="http://schemas.openxmlformats.org/officeDocument/2006/relationships/image" Target="media/image3.png"/><Relationship Id="rId9" Type="http://schemas.openxmlformats.org/officeDocument/2006/relationships/image" Target="media/image4.png"/><Relationship Id="rId10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7</Words>
  <Characters>157</Characters>
  <Application>Microsoft Macintosh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ast Community College District</Company>
  <LinksUpToDate>false</LinksUpToDate>
  <CharactersWithSpaces>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zeli, Bijan</dc:creator>
  <cp:keywords/>
  <dc:description/>
  <cp:lastModifiedBy>Bijan Fazeli</cp:lastModifiedBy>
  <cp:revision>2</cp:revision>
  <dcterms:created xsi:type="dcterms:W3CDTF">2015-12-02T07:34:00Z</dcterms:created>
  <dcterms:modified xsi:type="dcterms:W3CDTF">2015-12-02T07:34:00Z</dcterms:modified>
</cp:coreProperties>
</file>